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车嵌入式控制系统开发</w:t>
      </w:r>
      <w:bookmarkStart w:id="0" w:name="_GoBack"/>
      <w:bookmarkEnd w:id="0"/>
    </w:p>
    <w:p>
      <w:pPr>
        <w:numPr>
          <w:ilvl w:val="0"/>
          <w:numId w:val="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述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FPGA或ARM等嵌入式平台，开发一种小车主控制器，具有4个以上有线网口、4个串口、1个CAN接口、多个IO接口、1个无线网卡、2个4G模块等接口，用于实现：接入轨道小车传感器信息，进行简单数据处理，根据控制逻辑，对轨道小车进行前进、后退、刹车、驻车，以及相关传感器工作状态控制等功能。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，已经采用PLC组合多种设备实现了小车控制，但是该控制柜存在体积大、重量大等问题，如图1所示，尺寸为：400*800*150mm，重量为5Kg(加盒子)。</w:t>
      </w:r>
    </w:p>
    <w:p>
      <w:pPr>
        <w:numPr>
          <w:ilvl w:val="0"/>
          <w:numId w:val="0"/>
        </w:numPr>
        <w:ind w:firstLine="420"/>
        <w:jc w:val="both"/>
      </w:pPr>
      <w:r>
        <w:drawing>
          <wp:inline distT="0" distB="0" distL="0" distR="0">
            <wp:extent cx="4406265" cy="2849245"/>
            <wp:effectExtent l="0" t="0" r="13335" b="635"/>
            <wp:docPr id="21" name="图片 21" descr="C:\Users\LYA1C1~1\AppData\Local\Temp\156774097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C:\Users\LYA1C1~1\AppData\Local\Temp\1567740977(1)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2412" cy="285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/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 现有控制柜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，想采用嵌入式系统（FPGA或SOC）代替现有控制柜。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57.6pt;width:380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 主控制器与外设连接情况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是主控制器与外部设备连接情况，具体是：</w:t>
      </w:r>
    </w:p>
    <w:p>
      <w:pPr>
        <w:numPr>
          <w:ilvl w:val="0"/>
          <w:numId w:val="2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机为Windows系统计算机，通过网络、串口与主控制器通讯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动力电机控制器用于控制电机转动方向、转速，通过can总线链接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池为电源，共两个电池，通过can总线与主控制器链接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光电编码器为旋转角度编码器，产生A/B相差分信号，接入光电编码器信号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控制器接入A/B相信号，对接入编码脉冲进行处理，再分为4路信号输出（输出时，需要进行功率放大）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激光雷达，通过网络接口与主控制器连接，接口为网口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驻车接近开关与主控制器连接，通过电压信号，获取驻车状态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刹车伺服电机与主控制器连接，对刹车伺服电机进行控制（通讯接口，参考伺服电机），实现;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平板电脑，通过无线接口（wifi或zigbee）与主控制器连接和通讯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摸屏（或控制面板），用I2C或USB或SPI；</w:t>
      </w: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键（紧急制动按钮等），用DC接入。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，激光雷达、触摸屏等为备选项。</w: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数量</w:t>
      </w:r>
    </w:p>
    <w:p>
      <w:pPr>
        <w:numPr>
          <w:ilvl w:val="0"/>
          <w:numId w:val="3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口：4个以上</w:t>
      </w:r>
    </w:p>
    <w:p>
      <w:pPr>
        <w:numPr>
          <w:ilvl w:val="0"/>
          <w:numId w:val="3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N：1个，通过Can总线接入更多设备</w:t>
      </w:r>
    </w:p>
    <w:p>
      <w:pPr>
        <w:numPr>
          <w:ilvl w:val="0"/>
          <w:numId w:val="3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串口：4个以上，485等（详细等待定）；</w:t>
      </w:r>
    </w:p>
    <w:p>
      <w:pPr>
        <w:numPr>
          <w:ilvl w:val="0"/>
          <w:numId w:val="3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线网卡接口: 1个；</w:t>
      </w:r>
    </w:p>
    <w:p>
      <w:pPr>
        <w:numPr>
          <w:ilvl w:val="0"/>
          <w:numId w:val="3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G模块：2个；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为相关IO接口。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确切数量，我们还需要再梳理一下。</w: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控制器相关逻辑（详细逻辑，待进一步交流时提供）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系统自检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读取电池、电机、计算机、平板、电机、驻车等状态，按相关逻辑进行自检。</w:t>
      </w:r>
    </w:p>
    <w:p>
      <w:pPr>
        <w:numPr>
          <w:ilvl w:val="0"/>
          <w:numId w:val="4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初始化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设置车辆行驶方向、最大行驶速度等相关配置信息；</w:t>
      </w:r>
    </w:p>
    <w:p>
      <w:pPr>
        <w:numPr>
          <w:ilvl w:val="0"/>
          <w:numId w:val="4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车辆启动       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判定是否驻车，若为驻车，则产生提示信号，并与平板电脑或触摸屏连接，显示提示信息；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驻车松开后，给电机控制器发送命令，控制电机按指定方向转动；</w:t>
      </w:r>
    </w:p>
    <w:p>
      <w:pPr>
        <w:numPr>
          <w:ilvl w:val="0"/>
          <w:numId w:val="0"/>
        </w:numPr>
        <w:ind w:firstLine="840" w:firstLineChars="4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入编码器脉冲，判定车辆行驶方向，并产生4路脉冲；</w:t>
      </w:r>
    </w:p>
    <w:p>
      <w:pPr>
        <w:numPr>
          <w:ilvl w:val="0"/>
          <w:numId w:val="4"/>
        </w:numPr>
        <w:ind w:left="42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车辆行驶状态控制</w:t>
      </w:r>
    </w:p>
    <w:p>
      <w:pPr>
        <w:numPr>
          <w:ilvl w:val="0"/>
          <w:numId w:val="0"/>
        </w:numPr>
        <w:ind w:left="420" w:leftChars="0"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行驶车速进行控制（可能会涉及PID算法）</w:t>
      </w:r>
    </w:p>
    <w:p>
      <w:pPr>
        <w:numPr>
          <w:ilvl w:val="0"/>
          <w:numId w:val="0"/>
        </w:numPr>
        <w:ind w:left="420" w:leftChars="0"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刹车加速、制动等伺服电机控制；</w:t>
      </w:r>
    </w:p>
    <w:p>
      <w:pPr>
        <w:numPr>
          <w:ilvl w:val="0"/>
          <w:numId w:val="4"/>
        </w:numPr>
        <w:ind w:left="42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车辆停止等</w: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要求</w:t>
      </w:r>
    </w:p>
    <w:p>
      <w:pPr>
        <w:numPr>
          <w:ilvl w:val="0"/>
          <w:numId w:val="5"/>
        </w:numPr>
        <w:ind w:leftChars="0"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FPGA（SOC）或ARM等嵌入式硬件平台</w:t>
      </w:r>
    </w:p>
    <w:p>
      <w:pPr>
        <w:numPr>
          <w:ilvl w:val="0"/>
          <w:numId w:val="5"/>
        </w:numPr>
        <w:ind w:left="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行主控制器程序开发，根据控制逻辑进行设备控制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基于激光雷达数据，实现主动避障功能（算法逻辑由我方提供，乙方负责实现即可）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）轨道小车控制系统现场调试</w:t>
      </w:r>
    </w:p>
    <w:p>
      <w:pPr>
        <w:numPr>
          <w:ilvl w:val="0"/>
          <w:numId w:val="0"/>
        </w:numPr>
        <w:ind w:left="4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提供全部技术文件</w:t>
      </w:r>
    </w:p>
    <w:p>
      <w:pPr>
        <w:numPr>
          <w:ilvl w:val="0"/>
          <w:numId w:val="0"/>
        </w:numPr>
        <w:ind w:firstLine="840" w:firstLineChars="4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路设计原理图、PCB板图，软件设计：源代码及软件说明文件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技术要求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工业级电路，适应最高温度不低于70度；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电路板尺寸，不超过200*300mm；</w:t>
      </w:r>
    </w:p>
    <w:p>
      <w:pPr>
        <w:numPr>
          <w:ilvl w:val="0"/>
          <w:numId w:val="0"/>
        </w:numPr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）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开发周期</w:t>
      </w:r>
    </w:p>
    <w:p>
      <w:pPr>
        <w:numPr>
          <w:ilvl w:val="0"/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个月。</w: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费预算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3万元。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18D46CA"/>
    <w:multiLevelType w:val="singleLevel"/>
    <w:tmpl w:val="918D46CA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ACA45CA8"/>
    <w:multiLevelType w:val="singleLevel"/>
    <w:tmpl w:val="ACA45CA8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B045A337"/>
    <w:multiLevelType w:val="singleLevel"/>
    <w:tmpl w:val="B045A337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02D25E7E"/>
    <w:multiLevelType w:val="singleLevel"/>
    <w:tmpl w:val="02D25E7E"/>
    <w:lvl w:ilvl="0" w:tentative="0">
      <w:start w:val="2"/>
      <w:numFmt w:val="decimal"/>
      <w:suff w:val="nothing"/>
      <w:lvlText w:val="%1）"/>
      <w:lvlJc w:val="left"/>
    </w:lvl>
  </w:abstractNum>
  <w:abstractNum w:abstractNumId="4">
    <w:nsid w:val="3948FDB0"/>
    <w:multiLevelType w:val="singleLevel"/>
    <w:tmpl w:val="3948FDB0"/>
    <w:lvl w:ilvl="0" w:tentative="0">
      <w:start w:val="1"/>
      <w:numFmt w:val="decimal"/>
      <w:suff w:val="space"/>
      <w:lvlText w:val="%1)"/>
      <w:lvlJc w:val="left"/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F470B93"/>
    <w:rsid w:val="0521367D"/>
    <w:rsid w:val="06471143"/>
    <w:rsid w:val="084B0BD7"/>
    <w:rsid w:val="0A7A3706"/>
    <w:rsid w:val="0A8D0E1F"/>
    <w:rsid w:val="0AB141AC"/>
    <w:rsid w:val="0C4F7DDE"/>
    <w:rsid w:val="0EB66856"/>
    <w:rsid w:val="10CB4448"/>
    <w:rsid w:val="11466F6B"/>
    <w:rsid w:val="17D429ED"/>
    <w:rsid w:val="1C6459C4"/>
    <w:rsid w:val="20CF7B41"/>
    <w:rsid w:val="211E09C3"/>
    <w:rsid w:val="22DD689B"/>
    <w:rsid w:val="24223115"/>
    <w:rsid w:val="25833581"/>
    <w:rsid w:val="26AA31E9"/>
    <w:rsid w:val="26ED7175"/>
    <w:rsid w:val="2B7129EB"/>
    <w:rsid w:val="2ED64B79"/>
    <w:rsid w:val="2F470B93"/>
    <w:rsid w:val="33E1775D"/>
    <w:rsid w:val="35381425"/>
    <w:rsid w:val="36EA1A81"/>
    <w:rsid w:val="3A491AA9"/>
    <w:rsid w:val="3A705BEC"/>
    <w:rsid w:val="3E136510"/>
    <w:rsid w:val="40BF1953"/>
    <w:rsid w:val="42CC4AB7"/>
    <w:rsid w:val="43212D71"/>
    <w:rsid w:val="4756262C"/>
    <w:rsid w:val="4C007708"/>
    <w:rsid w:val="4CEB078E"/>
    <w:rsid w:val="4D2B7B3A"/>
    <w:rsid w:val="4DBC7A4F"/>
    <w:rsid w:val="4E2F3597"/>
    <w:rsid w:val="4EE35820"/>
    <w:rsid w:val="4F8A0326"/>
    <w:rsid w:val="53374758"/>
    <w:rsid w:val="53820A8D"/>
    <w:rsid w:val="65EE7BA0"/>
    <w:rsid w:val="66AA2B91"/>
    <w:rsid w:val="6928623E"/>
    <w:rsid w:val="6AC10752"/>
    <w:rsid w:val="6D6D461C"/>
    <w:rsid w:val="6D822F2B"/>
    <w:rsid w:val="72E74C8C"/>
    <w:rsid w:val="759862F2"/>
    <w:rsid w:val="76EC39A3"/>
    <w:rsid w:val="78787557"/>
    <w:rsid w:val="7D760D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0-20T03:07:00Z</dcterms:created>
  <dc:creator>wangbin</dc:creator>
  <cp:lastModifiedBy>wangbin</cp:lastModifiedBy>
  <dcterms:modified xsi:type="dcterms:W3CDTF">2019-10-20T15:19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